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0" w:name="_Toc318783766"/>
      <w:r w:rsidRPr="00BA6880"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1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1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1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1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1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1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1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1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1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Pr="00714E7A" w:rsidRDefault="00E648A6" w:rsidP="002C21E4">
      <w:pPr>
        <w:pStyle w:val="a1"/>
      </w:pPr>
    </w:p>
    <w:p w:rsidR="00F86BF2" w:rsidRDefault="00F86BF2" w:rsidP="002C21E4">
      <w:pPr>
        <w:spacing w:line="360" w:lineRule="auto"/>
      </w:pPr>
    </w:p>
    <w:p w:rsidR="0086395B" w:rsidRDefault="0086395B" w:rsidP="002C21E4">
      <w:pPr>
        <w:pStyle w:val="Heading1"/>
        <w:spacing w:line="360" w:lineRule="auto"/>
      </w:pPr>
      <w:bookmarkStart w:id="2" w:name="_Toc318783768"/>
      <w:r>
        <w:lastRenderedPageBreak/>
        <w:t>Аналитический раздел</w:t>
      </w:r>
    </w:p>
    <w:p w:rsidR="0086395B" w:rsidRDefault="0086395B" w:rsidP="0086395B">
      <w:pPr>
        <w:pStyle w:val="Heading2"/>
      </w:pPr>
      <w:r>
        <w:t>Существующие решения</w:t>
      </w:r>
    </w:p>
    <w:p w:rsidR="0086395B" w:rsidRDefault="0086395B" w:rsidP="0086395B">
      <w:pPr>
        <w:pStyle w:val="Heading2"/>
      </w:pPr>
      <w:r>
        <w:t>Цели и задачи</w:t>
      </w:r>
    </w:p>
    <w:p w:rsidR="0086395B" w:rsidRDefault="0086395B" w:rsidP="0086395B">
      <w:pPr>
        <w:pStyle w:val="a1"/>
      </w:pPr>
      <w:r>
        <w:t xml:space="preserve">Целью данной работы является создание распределенной системы обработки информации, позволяющей пользователям осуществлять заказ автомобилей такси по средствам </w:t>
      </w:r>
      <w:r>
        <w:rPr>
          <w:lang w:val="en-US"/>
        </w:rPr>
        <w:t>WEB</w:t>
      </w:r>
      <w:r>
        <w:t xml:space="preserve"> </w:t>
      </w:r>
      <w:r w:rsidRPr="0086395B">
        <w:t xml:space="preserve">- </w:t>
      </w:r>
      <w:r>
        <w:t>интерфейса. Поиск свободных таксистов осуществляется по нескольким таксопаркам с помощью фильтра поиска, задаваемого пользователем.</w:t>
      </w:r>
    </w:p>
    <w:p w:rsidR="0086395B" w:rsidRDefault="0086395B" w:rsidP="0086395B">
      <w:pPr>
        <w:pStyle w:val="a1"/>
      </w:pPr>
      <w:r>
        <w:t>Для достижения поставленной цели необходимо решить следующие задачи: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Анализ предметной области и происходящих в ней процессов, принятие решения об участниках РСОИ и их функциях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Описание взаимодействия разрабатываемых систем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Выделение основных составляющих в каждой системе и проектирования их взаимодействия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Программная реализация спроектированных систем, модульное тестирование;</w:t>
      </w:r>
    </w:p>
    <w:p w:rsidR="0086395B" w:rsidRDefault="0086395B" w:rsidP="00146B1F">
      <w:pPr>
        <w:pStyle w:val="a1"/>
        <w:numPr>
          <w:ilvl w:val="0"/>
          <w:numId w:val="31"/>
        </w:numPr>
      </w:pPr>
      <w:r>
        <w:t>Системное тестирование всей распределённой системы в целом.</w:t>
      </w:r>
    </w:p>
    <w:p w:rsidR="0086395B" w:rsidRDefault="0086395B" w:rsidP="0086395B">
      <w:pPr>
        <w:pStyle w:val="a1"/>
      </w:pPr>
    </w:p>
    <w:p w:rsidR="0086395B" w:rsidRDefault="0086395B" w:rsidP="0086395B">
      <w:pPr>
        <w:pStyle w:val="a1"/>
      </w:pPr>
    </w:p>
    <w:p w:rsidR="0086395B" w:rsidRDefault="0086395B" w:rsidP="0086395B">
      <w:pPr>
        <w:pStyle w:val="Heading2"/>
      </w:pPr>
      <w:r>
        <w:t>Функциональные требования к распределенной системе</w:t>
      </w:r>
    </w:p>
    <w:p w:rsidR="00146B1F" w:rsidRDefault="00146B1F" w:rsidP="00146B1F">
      <w:pPr>
        <w:pStyle w:val="a1"/>
      </w:pPr>
      <w:r>
        <w:t>Пользователями системы являются физические и юридические лица, желающие заказать такси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 xml:space="preserve">Система должна предоставлять </w:t>
      </w:r>
      <w:proofErr w:type="spellStart"/>
      <w:r>
        <w:t>web</w:t>
      </w:r>
      <w:proofErr w:type="spellEnd"/>
      <w:r>
        <w:t>-интерфейс для взаимодействия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возможность регистрации и авторизации пользователей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авторизированному пользователю возможность перехода на страницу с историей предыдущих заказов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пользователю возможность выбора фильтра поиска такси по классу комфорта. Возможные значения: «Эконом», «Комфорт», «Бизнес»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пользователю возможность выбора фильтра поиска такси по цене за километр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lastRenderedPageBreak/>
        <w:t>Система должна предоставлять пользователю возможность выбора фильтра поиска такси по цене за минуту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 xml:space="preserve">Система должна предоставлять пользователю возможность осуществления заказа  такси посредством </w:t>
      </w:r>
      <w:proofErr w:type="spellStart"/>
      <w:r>
        <w:t>web</w:t>
      </w:r>
      <w:proofErr w:type="spellEnd"/>
      <w:r>
        <w:t>-интерфейс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возвращать незарегистрированному пользователю код доступа для возможности получения текущего статуса его заказ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авторизованному пользователю возможность перехода на страницу с отображением текущего статуса заказа.</w:t>
      </w:r>
    </w:p>
    <w:p w:rsidR="00146B1F" w:rsidRDefault="00146B1F" w:rsidP="00146B1F">
      <w:pPr>
        <w:pStyle w:val="a1"/>
        <w:numPr>
          <w:ilvl w:val="0"/>
          <w:numId w:val="30"/>
        </w:numPr>
      </w:pPr>
      <w:r>
        <w:t>Система должна предоставлять незарегистрированному пользователю возможность ввода кода доступа для получения текущего статуса заказа.</w:t>
      </w:r>
    </w:p>
    <w:p w:rsidR="00B144A8" w:rsidRDefault="00B144A8" w:rsidP="00B144A8">
      <w:pPr>
        <w:pStyle w:val="a1"/>
      </w:pPr>
    </w:p>
    <w:p w:rsidR="00B144A8" w:rsidRDefault="00B144A8" w:rsidP="00B144A8">
      <w:pPr>
        <w:pStyle w:val="Heading2"/>
      </w:pPr>
      <w:r>
        <w:t>Участники РСОИ</w:t>
      </w:r>
    </w:p>
    <w:p w:rsidR="00B65E18" w:rsidRDefault="00B65E18" w:rsidP="00B65E18">
      <w:pPr>
        <w:pStyle w:val="a1"/>
        <w:ind w:firstLine="708"/>
      </w:pPr>
      <w:r>
        <w:t xml:space="preserve">Система заказа такси должна состоять из следующих узлов: </w:t>
      </w:r>
    </w:p>
    <w:p w:rsidR="00B65E18" w:rsidRDefault="00B65E18" w:rsidP="00B65E18">
      <w:pPr>
        <w:pStyle w:val="a1"/>
        <w:numPr>
          <w:ilvl w:val="0"/>
          <w:numId w:val="33"/>
        </w:numPr>
      </w:pPr>
      <w:r>
        <w:t>диспетчерская АИС;</w:t>
      </w:r>
    </w:p>
    <w:p w:rsidR="00B65E18" w:rsidRDefault="00B65E18" w:rsidP="00B65E18">
      <w:pPr>
        <w:pStyle w:val="a1"/>
        <w:numPr>
          <w:ilvl w:val="0"/>
          <w:numId w:val="33"/>
        </w:numPr>
      </w:pPr>
      <w:r>
        <w:t>АИС в таксопарках;</w:t>
      </w:r>
    </w:p>
    <w:p w:rsidR="00B65E18" w:rsidRDefault="00B65E18" w:rsidP="00B65E18">
      <w:pPr>
        <w:pStyle w:val="a1"/>
        <w:numPr>
          <w:ilvl w:val="0"/>
          <w:numId w:val="33"/>
        </w:numPr>
      </w:pPr>
      <w:proofErr w:type="gramStart"/>
      <w:r>
        <w:t>АИС, устанавливающиеся на автомобили таксистов;</w:t>
      </w:r>
      <w:proofErr w:type="gramEnd"/>
    </w:p>
    <w:p w:rsidR="0025124F" w:rsidRDefault="0025124F" w:rsidP="0025124F">
      <w:pPr>
        <w:pStyle w:val="a1"/>
      </w:pPr>
    </w:p>
    <w:p w:rsidR="00D2709A" w:rsidRDefault="0025124F" w:rsidP="00DB50BF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возможности заказа такси, удовлетворяющих его условиям заказа. Диспетчерская АИС обеспечивает  связь с различными таксопарками, а также является связующим звеном между пользователем и таксистом, на которого была назначена заявка пользователя, для получения текущего статуса заказа.</w:t>
      </w:r>
    </w:p>
    <w:p w:rsidR="00BE366B" w:rsidRDefault="00D2709A" w:rsidP="00DB50BF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зарегистрированных в данном таксопарке, готовых принять заказ. АИС таксопарка назначает заявку на таксиста, при получении заявки от пользователя через диспетчерскую систему.</w:t>
      </w:r>
    </w:p>
    <w:p w:rsidR="00BE366B" w:rsidRDefault="00BE366B" w:rsidP="00BE366B">
      <w:pPr>
        <w:spacing w:line="360" w:lineRule="auto"/>
        <w:ind w:firstLine="708"/>
        <w:jc w:val="both"/>
      </w:pPr>
      <w:r>
        <w:t>Основные задачи АИС такси – выполнение заявки, назначенной АИС таксопарка, а также предоставление текущего статуса обработки заказа и координат диспетчерской АИС и АИС-</w:t>
      </w:r>
      <w:proofErr w:type="spellStart"/>
      <w:r>
        <w:t>ам</w:t>
      </w:r>
      <w:proofErr w:type="spellEnd"/>
      <w:r>
        <w:t xml:space="preserve"> </w:t>
      </w:r>
      <w:commentRangeStart w:id="3"/>
      <w:r>
        <w:t>таксопарков</w:t>
      </w:r>
      <w:commentRangeEnd w:id="3"/>
      <w:r w:rsidR="00DB2C71">
        <w:rPr>
          <w:rStyle w:val="CommentReference"/>
        </w:rPr>
        <w:commentReference w:id="3"/>
      </w:r>
      <w:r>
        <w:t>.</w:t>
      </w:r>
    </w:p>
    <w:p w:rsidR="00DB2C71" w:rsidRDefault="00DB2C71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BE366B">
      <w:pPr>
        <w:spacing w:line="360" w:lineRule="auto"/>
        <w:ind w:firstLine="708"/>
        <w:jc w:val="both"/>
      </w:pPr>
    </w:p>
    <w:p w:rsidR="0088459F" w:rsidRDefault="0088459F" w:rsidP="0088459F">
      <w:pPr>
        <w:pStyle w:val="Heading2"/>
      </w:pPr>
      <w:r>
        <w:lastRenderedPageBreak/>
        <w:t>Процессы РСОИ</w:t>
      </w:r>
    </w:p>
    <w:p w:rsidR="0088459F" w:rsidRDefault="0088459F" w:rsidP="0088459F">
      <w:pPr>
        <w:pStyle w:val="a1"/>
      </w:pPr>
      <w:r w:rsidRPr="00CF06EF">
        <w:t xml:space="preserve">В </w:t>
      </w:r>
      <w:r>
        <w:t>распределенной системе заказа такси</w:t>
      </w:r>
      <w:r w:rsidRPr="00CF06EF">
        <w:t xml:space="preserve"> на основе функциональных требований можно выделить  следующие взаимодействия участников:</w:t>
      </w:r>
    </w:p>
    <w:p w:rsidR="0088459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олняет регистрационную форму и отправляет участнику «Диспетчерская АИС» запрос на регистрацию. «Диспетчерская АИС» обрабатывает запрос клиента и возвращает статус регистрации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, заполнив форму логина, отправляет запрос участнику «Диспетчерская АИС» на авторизацию в системе. «Диспетчерская АИС» обрабатывает запрос клиента и возвращает статус авторизации.</w:t>
      </w:r>
    </w:p>
    <w:p w:rsidR="0088459F" w:rsidRDefault="0088459F" w:rsidP="0088459F">
      <w:pPr>
        <w:pStyle w:val="a1"/>
        <w:numPr>
          <w:ilvl w:val="0"/>
          <w:numId w:val="35"/>
        </w:numPr>
      </w:pPr>
      <w:r w:rsidRPr="00CF06EF">
        <w:t xml:space="preserve">Клиент </w:t>
      </w:r>
      <w:r>
        <w:t xml:space="preserve">заполняет поля фильтра заказа такси и по средствам </w:t>
      </w:r>
      <w:r>
        <w:rPr>
          <w:lang w:val="en-US"/>
        </w:rPr>
        <w:t>WEB</w:t>
      </w:r>
      <w:r>
        <w:t xml:space="preserve">-интерфейса отправляет заявку </w:t>
      </w:r>
      <w:r w:rsidR="00FF256F">
        <w:t xml:space="preserve">на заказ такси </w:t>
      </w:r>
      <w:r>
        <w:t>участнику РСОИ</w:t>
      </w:r>
      <w:r w:rsidRPr="00CF06EF">
        <w:t xml:space="preserve"> "</w:t>
      </w:r>
      <w:r>
        <w:t xml:space="preserve">Диспетчерская АИС". </w:t>
      </w:r>
      <w:r w:rsidR="00FF256F">
        <w:t>«Диспетчерская АИС» возвращает клиенту статус оформления заказа.</w:t>
      </w:r>
    </w:p>
    <w:p w:rsidR="0088459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рашивает текущий статус заказа у участника «Диспетчерская АИС».</w:t>
      </w:r>
      <w:r w:rsidR="00FF256F">
        <w:t xml:space="preserve"> «Диспетчерская АИС» обрабатывает заявку клиента и возвращает статус текущего заказа.</w:t>
      </w:r>
    </w:p>
    <w:p w:rsidR="0088459F" w:rsidRPr="00CF06EF" w:rsidRDefault="0088459F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88459F">
        <w:t>-</w:t>
      </w:r>
      <w:r>
        <w:t>интерфейса запрашивает историю предыдущих заказов у участника «Диспетчерская АИС».</w:t>
      </w:r>
      <w:r w:rsidR="00FF256F">
        <w:t xml:space="preserve"> «Диспетчерская АИС» возвращает клиенту историю предыдущих заказов.</w:t>
      </w:r>
    </w:p>
    <w:p w:rsidR="0088459F" w:rsidRDefault="0077542D" w:rsidP="0088459F">
      <w:pPr>
        <w:pStyle w:val="a1"/>
        <w:numPr>
          <w:ilvl w:val="0"/>
          <w:numId w:val="35"/>
        </w:numPr>
      </w:pPr>
      <w:r>
        <w:t xml:space="preserve">«Диспетчерская АИС» посылает заявку на заказ такси всем зарегистрированным в ней «АИС Таксопарка». «АИС Таксопарка» возвращают </w:t>
      </w:r>
      <w:r w:rsidR="00AE2729">
        <w:t>статусы обработки заявок от «Диспетчерской АИС», сообщая о наличии свободных таксистов, удовлетворяющих фильтрам поиска, или их отсутствии.</w:t>
      </w:r>
    </w:p>
    <w:p w:rsidR="00AE2729" w:rsidRPr="00CF06EF" w:rsidRDefault="00AE2729" w:rsidP="0088459F">
      <w:pPr>
        <w:pStyle w:val="a1"/>
        <w:numPr>
          <w:ilvl w:val="0"/>
          <w:numId w:val="35"/>
        </w:numPr>
      </w:pPr>
      <w:r>
        <w:t>«АИС Таксопарка» опрашивает все зарегистрированные в данном таксопарке «АИС Такси», удовлетворяющие фильтрам заказа, на возможность принять заказ от клиента</w:t>
      </w:r>
      <w:proofErr w:type="gramStart"/>
      <w:r>
        <w:t xml:space="preserve">. </w:t>
      </w:r>
      <w:proofErr w:type="gramEnd"/>
      <w:r>
        <w:t xml:space="preserve">«АИС Такси» возвращают «АИС Таксопарка» текущий статус, сообщая о готовности принять заказ. </w:t>
      </w:r>
    </w:p>
    <w:p w:rsidR="0088459F" w:rsidRPr="00CF06EF" w:rsidRDefault="00AE2729" w:rsidP="0088459F">
      <w:pPr>
        <w:pStyle w:val="a1"/>
        <w:numPr>
          <w:ilvl w:val="0"/>
          <w:numId w:val="35"/>
        </w:numPr>
      </w:pPr>
      <w:r>
        <w:t xml:space="preserve">«Диспетчерская АИС» посылает заявку на оформление заказа в «АИС Таксопарка» со свободными «АИС такси». «АИС Таксопарка» возвращает «Диспетчерской АИС» статус оформления заказа и данные о принявшем заказ участнике «АИС Такси» для возможности установления связи </w:t>
      </w:r>
      <w:r>
        <w:lastRenderedPageBreak/>
        <w:t>напрямую между «Диспетчерской АИС» и «АИС Такси»</w:t>
      </w:r>
      <w:proofErr w:type="gramStart"/>
      <w:r>
        <w:t xml:space="preserve">. </w:t>
      </w:r>
      <w:proofErr w:type="gramEnd"/>
      <w:r>
        <w:t>«Диспетчерская АИС» запускает кэширование текущего статуса заказа в локальной БД.</w:t>
      </w:r>
    </w:p>
    <w:p w:rsidR="0088459F" w:rsidRDefault="00AE2729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AE2729">
        <w:t>-</w:t>
      </w:r>
      <w:r>
        <w:t>интерфейса запрашивает текущий статус заказа у участника «Диспетчерская АИС». «Диспетчерская АИС» возвращает статус заказа из локальной БД.</w:t>
      </w:r>
    </w:p>
    <w:p w:rsidR="00AE2729" w:rsidRPr="00CF06EF" w:rsidRDefault="00AE2729" w:rsidP="0088459F">
      <w:pPr>
        <w:pStyle w:val="a1"/>
        <w:numPr>
          <w:ilvl w:val="0"/>
          <w:numId w:val="35"/>
        </w:numPr>
      </w:pPr>
      <w:r>
        <w:t xml:space="preserve">Клиент по средствам </w:t>
      </w:r>
      <w:r>
        <w:rPr>
          <w:lang w:val="en-US"/>
        </w:rPr>
        <w:t>WEB</w:t>
      </w:r>
      <w:r w:rsidRPr="00AE2729">
        <w:t>-</w:t>
      </w:r>
      <w:r>
        <w:t>интерфейса запрашивает историю всех своих заказов у участника «Диспетчерская АИС»</w:t>
      </w:r>
      <w:proofErr w:type="gramStart"/>
      <w:r>
        <w:t xml:space="preserve">. </w:t>
      </w:r>
      <w:proofErr w:type="gramEnd"/>
      <w:r>
        <w:t>«Диспетчерская АИС» возвращает историю заказов клиента из локальной БД.</w:t>
      </w:r>
    </w:p>
    <w:p w:rsidR="0088459F" w:rsidRPr="0088459F" w:rsidRDefault="0088459F" w:rsidP="0088459F"/>
    <w:p w:rsidR="00DB2C71" w:rsidRDefault="00DB2C71" w:rsidP="00BE366B">
      <w:pPr>
        <w:spacing w:line="360" w:lineRule="auto"/>
        <w:ind w:firstLine="708"/>
        <w:jc w:val="both"/>
      </w:pPr>
    </w:p>
    <w:p w:rsidR="00DB2C71" w:rsidRDefault="00855EF3" w:rsidP="00BE366B">
      <w:pPr>
        <w:spacing w:line="360" w:lineRule="auto"/>
        <w:ind w:firstLine="708"/>
        <w:jc w:val="both"/>
      </w:pPr>
      <w:r>
        <w:rPr>
          <w:rStyle w:val="CommentReference"/>
        </w:rPr>
        <w:commentReference w:id="4"/>
      </w:r>
      <w:r>
        <w:t>Тут вставить диаграмму последовательности действий при заказе такси</w:t>
      </w:r>
    </w:p>
    <w:p w:rsidR="00BE366B" w:rsidRDefault="00BE366B" w:rsidP="00D2709A">
      <w:pPr>
        <w:spacing w:line="360" w:lineRule="auto"/>
        <w:ind w:firstLine="708"/>
        <w:jc w:val="both"/>
      </w:pPr>
    </w:p>
    <w:p w:rsidR="0025124F" w:rsidRPr="00A75742" w:rsidRDefault="00A75742" w:rsidP="0025124F">
      <w:pPr>
        <w:pStyle w:val="a1"/>
      </w:pPr>
      <w:r>
        <w:rPr>
          <w:rStyle w:val="CommentReference"/>
        </w:rPr>
        <w:commentReference w:id="5"/>
      </w:r>
      <w:r>
        <w:t xml:space="preserve">Потом </w:t>
      </w:r>
      <w:r>
        <w:rPr>
          <w:lang w:val="en-US"/>
        </w:rPr>
        <w:t>use</w:t>
      </w:r>
      <w:r w:rsidRPr="00A75742">
        <w:t xml:space="preserve"> – </w:t>
      </w:r>
      <w:r>
        <w:rPr>
          <w:lang w:val="en-US"/>
        </w:rPr>
        <w:t>case</w:t>
      </w:r>
      <w:r w:rsidRPr="00A75742">
        <w:t xml:space="preserve"> </w:t>
      </w:r>
      <w:r>
        <w:t>диаграммы</w:t>
      </w:r>
    </w:p>
    <w:p w:rsidR="00B65E18" w:rsidRDefault="00A75742" w:rsidP="00B65E18">
      <w:pPr>
        <w:pStyle w:val="a1"/>
      </w:pPr>
      <w:r>
        <w:rPr>
          <w:rStyle w:val="CommentReference"/>
        </w:rPr>
        <w:commentReference w:id="6"/>
      </w:r>
      <w:r>
        <w:t>Сущности заявок в системе</w:t>
      </w:r>
    </w:p>
    <w:p w:rsidR="00B144A8" w:rsidRPr="00B144A8" w:rsidRDefault="00B144A8" w:rsidP="00B144A8">
      <w:bookmarkStart w:id="7" w:name="_GoBack"/>
      <w:bookmarkEnd w:id="7"/>
    </w:p>
    <w:p w:rsidR="00A75742" w:rsidRDefault="00A75742" w:rsidP="002C21E4">
      <w:pPr>
        <w:pStyle w:val="Heading1"/>
        <w:spacing w:line="360" w:lineRule="auto"/>
      </w:pPr>
      <w:r>
        <w:t>Конструкторский раздел</w:t>
      </w:r>
    </w:p>
    <w:p w:rsidR="00A75742" w:rsidRDefault="00A75742" w:rsidP="00A75742">
      <w:pPr>
        <w:pStyle w:val="Heading1"/>
        <w:numPr>
          <w:ilvl w:val="0"/>
          <w:numId w:val="0"/>
        </w:numPr>
        <w:spacing w:line="360" w:lineRule="auto"/>
      </w:pPr>
    </w:p>
    <w:p w:rsidR="00F86BF2" w:rsidRPr="008B4BB2" w:rsidRDefault="00F86BF2" w:rsidP="002C21E4">
      <w:pPr>
        <w:pStyle w:val="Heading1"/>
        <w:spacing w:line="360" w:lineRule="auto"/>
      </w:pPr>
      <w:r w:rsidRPr="008B4BB2">
        <w:t>Введение</w:t>
      </w:r>
      <w:bookmarkEnd w:id="2"/>
    </w:p>
    <w:p w:rsidR="00F86BF2" w:rsidRDefault="00F86BF2" w:rsidP="002C21E4">
      <w:pPr>
        <w:pStyle w:val="a1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1"/>
        <w:ind w:firstLine="0"/>
      </w:pPr>
    </w:p>
    <w:p w:rsidR="00BA6880" w:rsidRDefault="00BA6880" w:rsidP="002C21E4">
      <w:pPr>
        <w:pStyle w:val="a1"/>
        <w:ind w:firstLine="0"/>
      </w:pPr>
    </w:p>
    <w:p w:rsidR="00014363" w:rsidRPr="008B4BB2" w:rsidRDefault="00F86BF2" w:rsidP="002C21E4">
      <w:pPr>
        <w:pStyle w:val="Heading2"/>
        <w:spacing w:line="360" w:lineRule="auto"/>
      </w:pPr>
      <w:bookmarkStart w:id="8" w:name="_Toc318783771"/>
      <w:r w:rsidRPr="008B4BB2">
        <w:t xml:space="preserve">Описание </w:t>
      </w:r>
      <w:bookmarkEnd w:id="8"/>
      <w:r w:rsidR="00014363" w:rsidRPr="008B4BB2">
        <w:t>предметной области</w:t>
      </w:r>
    </w:p>
    <w:p w:rsidR="00F86BF2" w:rsidRDefault="001D4C8C" w:rsidP="002C21E4">
      <w:pPr>
        <w:pStyle w:val="a1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</w:t>
      </w:r>
      <w:r w:rsidR="005023E5">
        <w:lastRenderedPageBreak/>
        <w:t xml:space="preserve">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1"/>
      </w:pPr>
      <w:r>
        <w:t>Общий вид модели предметной области представлен на Рис. 1.</w:t>
      </w:r>
    </w:p>
    <w:p w:rsidR="007732C7" w:rsidRDefault="00574854" w:rsidP="002C21E4">
      <w:pPr>
        <w:pStyle w:val="a1"/>
        <w:ind w:firstLine="0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10" o:title=""/>
            <w10:wrap type="square"/>
          </v:shape>
          <o:OLEObject Type="Embed" ProgID="Visio.Drawing.11" ShapeID="_x0000_s1027" DrawAspect="Content" ObjectID="_1430728094" r:id="rId11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1"/>
        <w:ind w:firstLine="0"/>
      </w:pPr>
    </w:p>
    <w:p w:rsidR="001D7A36" w:rsidRDefault="00D251FC" w:rsidP="001D7A36">
      <w:pPr>
        <w:pStyle w:val="Heading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Heading2"/>
        <w:spacing w:line="360" w:lineRule="auto"/>
      </w:pPr>
      <w:r w:rsidRPr="008B4BB2">
        <w:lastRenderedPageBreak/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F86BF2" w:rsidRDefault="00F86BF2" w:rsidP="002C21E4">
      <w:pPr>
        <w:pStyle w:val="a1"/>
        <w:ind w:firstLine="0"/>
      </w:pP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Heading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Heading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574854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430728095" r:id="rId13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Heading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1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1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1"/>
      </w:pPr>
    </w:p>
    <w:p w:rsidR="00E648A6" w:rsidRDefault="00E648A6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9" w:name="_Toc318783773"/>
      <w:r w:rsidRPr="00BA6880">
        <w:lastRenderedPageBreak/>
        <w:t>Основания для разработки</w:t>
      </w:r>
      <w:bookmarkEnd w:id="9"/>
    </w:p>
    <w:p w:rsidR="00CB6C5C" w:rsidRDefault="00CB6C5C" w:rsidP="002C21E4">
      <w:pPr>
        <w:pStyle w:val="a1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10" w:name="_Toc318783774"/>
      <w:r w:rsidRPr="00BA6880">
        <w:t>Назначение разработки</w:t>
      </w:r>
      <w:bookmarkEnd w:id="10"/>
    </w:p>
    <w:p w:rsidR="00F86BF2" w:rsidRDefault="00F36111" w:rsidP="002C21E4">
      <w:pPr>
        <w:pStyle w:val="a1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1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1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1"/>
      </w:pPr>
      <w:r>
        <w:t xml:space="preserve">АИС таксопарков </w:t>
      </w:r>
      <w:proofErr w:type="gramStart"/>
      <w:r>
        <w:t>предназначена</w:t>
      </w:r>
      <w:proofErr w:type="gramEnd"/>
      <w:r>
        <w:t xml:space="preserve">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1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1"/>
      </w:pPr>
    </w:p>
    <w:p w:rsidR="00FF514E" w:rsidRDefault="00FF514E" w:rsidP="002C21E4">
      <w:pPr>
        <w:pStyle w:val="a1"/>
      </w:pPr>
    </w:p>
    <w:p w:rsidR="00FF514E" w:rsidRDefault="00FF514E" w:rsidP="002C21E4">
      <w:pPr>
        <w:pStyle w:val="a1"/>
      </w:pPr>
    </w:p>
    <w:p w:rsidR="00F86BF2" w:rsidRPr="00BA6880" w:rsidRDefault="00F86BF2" w:rsidP="002C21E4">
      <w:pPr>
        <w:pStyle w:val="Heading1"/>
        <w:spacing w:line="360" w:lineRule="auto"/>
      </w:pPr>
      <w:bookmarkStart w:id="11" w:name="_Toc318783775"/>
      <w:r w:rsidRPr="00BA6880">
        <w:lastRenderedPageBreak/>
        <w:t xml:space="preserve">Требования к </w:t>
      </w:r>
      <w:bookmarkEnd w:id="11"/>
      <w:r w:rsidR="00122965">
        <w:t>программному комплексу</w:t>
      </w:r>
    </w:p>
    <w:p w:rsidR="00F86BF2" w:rsidRDefault="00122965" w:rsidP="002C21E4">
      <w:pPr>
        <w:pStyle w:val="Heading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Heading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Heading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Heading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Heading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Heading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Heading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3A7256">
      <w:pPr>
        <w:pStyle w:val="Heading4"/>
        <w:jc w:val="both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3A7256">
      <w:pPr>
        <w:pStyle w:val="Heading4"/>
        <w:jc w:val="both"/>
      </w:pPr>
      <w:r w:rsidRPr="00337FBF">
        <w:t xml:space="preserve"> Система должна </w:t>
      </w:r>
      <w:r w:rsidR="00106412">
        <w:t>предоставлять возможность регистрации</w:t>
      </w:r>
      <w:r w:rsidR="007E2DAB">
        <w:t xml:space="preserve"> </w:t>
      </w:r>
      <w:r w:rsidR="00106412">
        <w:t>и авторизации</w:t>
      </w:r>
      <w:r w:rsidRPr="00337FBF">
        <w:t xml:space="preserve"> пользователей.</w:t>
      </w:r>
    </w:p>
    <w:p w:rsidR="00CD0A98" w:rsidRDefault="007636AF" w:rsidP="003A7256">
      <w:pPr>
        <w:pStyle w:val="Heading4"/>
        <w:jc w:val="both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</w:t>
      </w:r>
      <w:r w:rsidR="00106412">
        <w:t>перехода на страницу с историей предыдущих заказов.</w:t>
      </w:r>
    </w:p>
    <w:p w:rsidR="001A2F74" w:rsidRDefault="001A2F74" w:rsidP="003A7256">
      <w:pPr>
        <w:pStyle w:val="Heading4"/>
        <w:jc w:val="both"/>
      </w:pPr>
      <w:r>
        <w:t>С</w:t>
      </w:r>
      <w:r w:rsidRPr="00337FBF">
        <w:t xml:space="preserve">истема должна предоставлять </w:t>
      </w:r>
      <w:r>
        <w:t xml:space="preserve">пользователю возможность </w:t>
      </w:r>
      <w:r w:rsidR="00106412">
        <w:t>выбора фильтра поиска такси по классу комфорта</w:t>
      </w:r>
      <w:r>
        <w:t>.</w:t>
      </w:r>
      <w:r w:rsidR="00106412">
        <w:t xml:space="preserve"> Возможные значения: «Эконом», «Комфорт», «Бизнес».</w:t>
      </w:r>
    </w:p>
    <w:p w:rsidR="007E1EF5" w:rsidRDefault="007E1EF5" w:rsidP="007E1EF5">
      <w:pPr>
        <w:pStyle w:val="Heading4"/>
        <w:jc w:val="both"/>
      </w:pPr>
      <w:r>
        <w:t>Система должна предоставлять пользователю возможность выбора фильтра поиска такси по цене за километр.</w:t>
      </w:r>
    </w:p>
    <w:p w:rsidR="007E1EF5" w:rsidRPr="007E1EF5" w:rsidRDefault="007E1EF5" w:rsidP="007E1EF5">
      <w:pPr>
        <w:pStyle w:val="Heading4"/>
        <w:jc w:val="both"/>
      </w:pPr>
      <w:r>
        <w:t>Система должна предоставлять пользователю возможность выбора фильтра поиска такси по цене за минуту.</w:t>
      </w:r>
    </w:p>
    <w:p w:rsidR="00CD0A98" w:rsidRDefault="007351E5" w:rsidP="003A7256">
      <w:pPr>
        <w:pStyle w:val="Heading4"/>
        <w:jc w:val="both"/>
      </w:pPr>
      <w:r>
        <w:t xml:space="preserve"> </w:t>
      </w:r>
      <w:r w:rsidR="00093873">
        <w:t xml:space="preserve">Система должна предоставлять пользователю возможность </w:t>
      </w:r>
      <w:r w:rsidR="0045647D">
        <w:t xml:space="preserve">осуществления заказа </w:t>
      </w:r>
      <w:r w:rsidR="00093873">
        <w:t xml:space="preserve"> такси</w:t>
      </w:r>
      <w:r w:rsidR="0045647D">
        <w:t xml:space="preserve"> посредством </w:t>
      </w:r>
      <w:r w:rsidR="0045647D">
        <w:rPr>
          <w:lang w:val="en-US"/>
        </w:rPr>
        <w:t>web</w:t>
      </w:r>
      <w:r w:rsidR="0045647D" w:rsidRPr="0045647D">
        <w:t>-</w:t>
      </w:r>
      <w:r w:rsidR="0045647D">
        <w:t>интерфейса</w:t>
      </w:r>
      <w:r w:rsidR="00CD0A98" w:rsidRPr="00337FBF">
        <w:t>.</w:t>
      </w:r>
    </w:p>
    <w:p w:rsidR="00106412" w:rsidRPr="00106412" w:rsidRDefault="00106412" w:rsidP="003A7256">
      <w:pPr>
        <w:pStyle w:val="Heading4"/>
        <w:jc w:val="both"/>
      </w:pPr>
      <w:r>
        <w:t xml:space="preserve">Система должна возвращать незарегистрированному </w:t>
      </w:r>
      <w:r w:rsidR="00493713">
        <w:t xml:space="preserve">пользователю </w:t>
      </w:r>
      <w:r>
        <w:t>код доступа для возможности получения текущего статуса его заказа.</w:t>
      </w:r>
    </w:p>
    <w:p w:rsidR="00CD0A98" w:rsidRDefault="007351E5" w:rsidP="003A7256">
      <w:pPr>
        <w:pStyle w:val="Heading4"/>
        <w:jc w:val="both"/>
      </w:pPr>
      <w:r>
        <w:t xml:space="preserve"> </w:t>
      </w:r>
      <w:r w:rsidR="00CD0A98" w:rsidRPr="00337FBF">
        <w:t xml:space="preserve">Система должна предоставлять </w:t>
      </w:r>
      <w:r w:rsidR="00106412">
        <w:t>авторизованному пользователю возможность перехода на страницу с отображением текущего статуса заказа</w:t>
      </w:r>
      <w:r w:rsidR="00CD0A98" w:rsidRPr="00337FBF">
        <w:t>.</w:t>
      </w:r>
    </w:p>
    <w:p w:rsidR="00106412" w:rsidRDefault="00106412" w:rsidP="00403BE3">
      <w:pPr>
        <w:pStyle w:val="Heading4"/>
        <w:jc w:val="both"/>
      </w:pPr>
      <w:r>
        <w:t>Система должна предоставлять незарегистрированному пользователю возможность ввода кода доступа для получения текущего статуса заказа.</w:t>
      </w:r>
    </w:p>
    <w:p w:rsidR="00403BE3" w:rsidRPr="00403BE3" w:rsidRDefault="00403BE3" w:rsidP="00403BE3">
      <w:pPr>
        <w:pStyle w:val="Heading4"/>
        <w:jc w:val="both"/>
      </w:pPr>
      <w:r>
        <w:t>Система должна предоставлять незарегистрированному пользователю возможность ввода кода доступа для просмотра текущего статуса заявки.</w:t>
      </w:r>
    </w:p>
    <w:p w:rsidR="000C69D0" w:rsidRPr="00337FBF" w:rsidRDefault="007351E5" w:rsidP="00403BE3">
      <w:pPr>
        <w:pStyle w:val="Heading4"/>
        <w:jc w:val="both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A79E1">
        <w:t xml:space="preserve"> посредством </w:t>
      </w:r>
      <w:r w:rsidR="000A79E1">
        <w:rPr>
          <w:lang w:val="en-US"/>
        </w:rPr>
        <w:t>web</w:t>
      </w:r>
      <w:r w:rsidR="000A79E1" w:rsidRPr="000A79E1">
        <w:t>-</w:t>
      </w:r>
      <w:r w:rsidR="000A79E1">
        <w:t>интерфейса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Heading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Heading4"/>
      </w:pPr>
      <w:r>
        <w:t xml:space="preserve"> </w:t>
      </w:r>
      <w:r w:rsidRPr="008C7328">
        <w:t xml:space="preserve">Система должна </w:t>
      </w:r>
      <w:r w:rsidR="003A7256">
        <w:t>предоставлять возможность использования фильтра поиска по следующим полям</w:t>
      </w:r>
      <w:r w:rsidRPr="008C7328">
        <w:t>: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470D51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470D51" w:rsidP="00040E14">
            <w:pPr>
              <w:spacing w:line="360" w:lineRule="auto"/>
            </w:pPr>
            <w:r>
              <w:t xml:space="preserve">Можно задать, если не задано поле «Верхняя </w:t>
            </w:r>
            <w:r>
              <w:lastRenderedPageBreak/>
              <w:t>граница цены за минуту»</w:t>
            </w:r>
          </w:p>
          <w:p w:rsidR="00470D51" w:rsidRDefault="00470D51" w:rsidP="00040E14">
            <w:pPr>
              <w:spacing w:line="360" w:lineRule="auto"/>
            </w:pPr>
          </w:p>
        </w:tc>
      </w:tr>
      <w:tr w:rsidR="00470D51" w:rsidTr="00040E14">
        <w:trPr>
          <w:trHeight w:val="276"/>
        </w:trPr>
        <w:tc>
          <w:tcPr>
            <w:tcW w:w="3511" w:type="dxa"/>
          </w:tcPr>
          <w:p w:rsidR="00470D51" w:rsidRDefault="00470D51" w:rsidP="00040E14">
            <w:pPr>
              <w:spacing w:line="360" w:lineRule="auto"/>
            </w:pPr>
            <w:r>
              <w:lastRenderedPageBreak/>
              <w:t>Верхняя граница цены за минуту</w:t>
            </w:r>
          </w:p>
        </w:tc>
        <w:tc>
          <w:tcPr>
            <w:tcW w:w="2397" w:type="dxa"/>
          </w:tcPr>
          <w:p w:rsidR="00470D51" w:rsidRDefault="00470D51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470D51" w:rsidRDefault="00470D51" w:rsidP="00040E14">
            <w:pPr>
              <w:spacing w:line="360" w:lineRule="auto"/>
            </w:pPr>
            <w:r>
              <w:t>Можно задать, если не задано поле «Верхняя граница цены за километр»</w:t>
            </w:r>
          </w:p>
        </w:tc>
      </w:tr>
    </w:tbl>
    <w:p w:rsidR="00A5215D" w:rsidRDefault="00A5215D" w:rsidP="008C7328"/>
    <w:p w:rsidR="00E17360" w:rsidRDefault="00E17360" w:rsidP="008C7328"/>
    <w:p w:rsidR="00E17360" w:rsidRDefault="00E17360" w:rsidP="00E17360">
      <w:pPr>
        <w:pStyle w:val="Heading4"/>
      </w:pPr>
      <w:r>
        <w:t xml:space="preserve">Система должна предоставлять возможность регистрации нового пользователя с использованием следующих </w:t>
      </w:r>
      <w:r w:rsidR="00AF5385">
        <w:t>параметров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E17360" w:rsidTr="00603709">
        <w:tc>
          <w:tcPr>
            <w:tcW w:w="3511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17360" w:rsidRPr="00040E14" w:rsidRDefault="00E17360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17360" w:rsidTr="00603709"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 xml:space="preserve">Строковы 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E17360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Им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Фамили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Отчество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</w:tbl>
    <w:p w:rsidR="00E17360" w:rsidRDefault="00E17360" w:rsidP="00E17360"/>
    <w:p w:rsidR="00AF5385" w:rsidRDefault="00AF5385" w:rsidP="00AF5385">
      <w:pPr>
        <w:pStyle w:val="Heading4"/>
      </w:pPr>
      <w:r>
        <w:t>Система должна предоставлять возможность авторизации пользователя с использованием следующих параметров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AF5385" w:rsidTr="00603709">
        <w:tc>
          <w:tcPr>
            <w:tcW w:w="3511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AF5385" w:rsidRPr="00040E14" w:rsidRDefault="00AF5385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AF5385" w:rsidTr="00603709"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 xml:space="preserve">Строковы 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  <w:tr w:rsidR="00AF5385" w:rsidTr="00603709">
        <w:trPr>
          <w:trHeight w:val="276"/>
        </w:trPr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</w:tbl>
    <w:p w:rsidR="00AF5385" w:rsidRPr="00AF5385" w:rsidRDefault="00AF5385" w:rsidP="00AF5385"/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p w:rsidR="00D61E8C" w:rsidRPr="00D61E8C" w:rsidRDefault="00D61E8C" w:rsidP="00203E0C">
      <w:pPr>
        <w:pStyle w:val="Heading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Heading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 xml:space="preserve">Заявка принята таксистом», «Ожидание», «Не </w:t>
            </w:r>
            <w:r w:rsidR="00102338">
              <w:lastRenderedPageBreak/>
              <w:t>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lastRenderedPageBreak/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Код доступа для возможности просмотра текущего статуса заявки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Предоставляется незарегистрированным пользователям</w:t>
            </w:r>
          </w:p>
        </w:tc>
      </w:tr>
      <w:tr w:rsidR="005502D5" w:rsidTr="00102338">
        <w:tc>
          <w:tcPr>
            <w:tcW w:w="2835" w:type="dxa"/>
          </w:tcPr>
          <w:p w:rsidR="005502D5" w:rsidRDefault="005502D5" w:rsidP="00102338">
            <w:pPr>
              <w:spacing w:line="360" w:lineRule="auto"/>
            </w:pPr>
            <w:r>
              <w:t>Список автомобилей такси, найденных по заданному фильтру</w:t>
            </w:r>
          </w:p>
        </w:tc>
        <w:tc>
          <w:tcPr>
            <w:tcW w:w="2694" w:type="dxa"/>
          </w:tcPr>
          <w:p w:rsidR="005502D5" w:rsidRDefault="005502D5" w:rsidP="00102338">
            <w:pPr>
              <w:spacing w:line="360" w:lineRule="auto"/>
            </w:pPr>
            <w:r>
              <w:t xml:space="preserve">Список ссылок </w:t>
            </w:r>
          </w:p>
        </w:tc>
        <w:tc>
          <w:tcPr>
            <w:tcW w:w="3402" w:type="dxa"/>
          </w:tcPr>
          <w:p w:rsidR="005502D5" w:rsidRDefault="005502D5" w:rsidP="00102338">
            <w:pPr>
              <w:spacing w:line="360" w:lineRule="auto"/>
            </w:pPr>
            <w:r>
              <w:t>Предоставляется возможность перехода по ссылкам для просмотра детального описания автомобиля такси</w:t>
            </w:r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История предыдущих заказов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писок строк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Возможность просмотра истории предыдущих заказов предоставляется зарегистрированным пользователям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Heading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Heading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Heading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Default="00863EAB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Pr="00863EAB" w:rsidRDefault="00A5215D" w:rsidP="00863EAB"/>
    <w:p w:rsidR="00122965" w:rsidRDefault="00122965" w:rsidP="00A5215D">
      <w:pPr>
        <w:pStyle w:val="Heading3"/>
        <w:spacing w:line="360" w:lineRule="auto"/>
      </w:pPr>
      <w:r>
        <w:lastRenderedPageBreak/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Heading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Heading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6573F9" w:rsidRDefault="006573F9" w:rsidP="006573F9">
      <w:pPr>
        <w:pStyle w:val="Heading4"/>
      </w:pPr>
      <w:r>
        <w:t>Система должна предоставлять текущие координаты автомобиля.</w:t>
      </w:r>
    </w:p>
    <w:p w:rsidR="006573F9" w:rsidRDefault="006573F9" w:rsidP="006573F9">
      <w:pPr>
        <w:pStyle w:val="Heading4"/>
      </w:pPr>
      <w:r>
        <w:t>Система должна предоставлять текущий статус такси.</w:t>
      </w:r>
    </w:p>
    <w:p w:rsidR="00CC18C4" w:rsidRPr="00CC18C4" w:rsidRDefault="00CC18C4" w:rsidP="00CC18C4">
      <w:pPr>
        <w:pStyle w:val="Heading4"/>
      </w:pPr>
      <w:r>
        <w:t>Время отклика системы не должно превышать 10 секунд.</w:t>
      </w:r>
    </w:p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CC18C4" w:rsidRPr="00CC18C4" w:rsidRDefault="00CC18C4" w:rsidP="00CC18C4">
      <w:pPr>
        <w:ind w:firstLine="708"/>
      </w:pPr>
      <w:r>
        <w:t>Пользователем системы является диспетчерская АИС и АИС таксопарка.</w:t>
      </w:r>
    </w:p>
    <w:p w:rsid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их координат такси.</w:t>
      </w:r>
    </w:p>
    <w:p w:rsidR="00CC18C4" w:rsidRP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его статуса такси.</w:t>
      </w:r>
    </w:p>
    <w:p w:rsidR="005502D5" w:rsidRPr="005502D5" w:rsidRDefault="00122965" w:rsidP="005502D5">
      <w:pPr>
        <w:pStyle w:val="Heading3"/>
        <w:spacing w:line="360" w:lineRule="auto"/>
      </w:pPr>
      <w:r>
        <w:t>Выходные параметры системы</w:t>
      </w:r>
    </w:p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EE6088" w:rsidRPr="00040E14" w:rsidTr="00840312">
        <w:tc>
          <w:tcPr>
            <w:tcW w:w="2835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E6088" w:rsidRPr="00040E14" w:rsidRDefault="00EE6088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132047">
            <w:pPr>
              <w:spacing w:line="360" w:lineRule="auto"/>
            </w:pPr>
            <w:r>
              <w:t xml:space="preserve">Текущий статус </w:t>
            </w:r>
            <w:r w:rsidR="00132047">
              <w:t>такси</w:t>
            </w:r>
          </w:p>
        </w:tc>
        <w:tc>
          <w:tcPr>
            <w:tcW w:w="2694" w:type="dxa"/>
          </w:tcPr>
          <w:p w:rsidR="00EE6088" w:rsidRDefault="00EE6088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EE6088" w:rsidP="00132047">
            <w:pPr>
              <w:spacing w:line="360" w:lineRule="auto"/>
            </w:pPr>
            <w:r>
              <w:t>Может содержать следующие значения: «</w:t>
            </w:r>
            <w:r w:rsidR="00132047">
              <w:t>Выполняется заказ</w:t>
            </w:r>
            <w:r>
              <w:t>», «</w:t>
            </w:r>
            <w:r w:rsidR="00132047">
              <w:t>Свободен</w:t>
            </w:r>
            <w:r>
              <w:t>»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840312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EE6088" w:rsidRDefault="00132047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132047" w:rsidP="00840312">
            <w:pPr>
              <w:spacing w:line="360" w:lineRule="auto"/>
            </w:pPr>
            <w:r>
              <w:t>Строка с координатами автомобиля</w:t>
            </w:r>
          </w:p>
        </w:tc>
      </w:tr>
    </w:tbl>
    <w:p w:rsidR="00EE6088" w:rsidRPr="00EE6088" w:rsidRDefault="00EE6088" w:rsidP="00EE6088"/>
    <w:p w:rsidR="00122965" w:rsidRDefault="00122965" w:rsidP="002C21E4">
      <w:pPr>
        <w:spacing w:line="360" w:lineRule="auto"/>
      </w:pPr>
    </w:p>
    <w:p w:rsidR="00EE6088" w:rsidRDefault="00EE6088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lastRenderedPageBreak/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>
        <w:t>допустимы</w:t>
      </w:r>
      <w:proofErr w:type="gramEnd"/>
      <w:r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8230F7">
      <w:pPr>
        <w:spacing w:line="360" w:lineRule="auto"/>
        <w:jc w:val="both"/>
      </w:pPr>
    </w:p>
    <w:p w:rsidR="005830E8" w:rsidRDefault="005830E8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574854" w:rsidP="00E543E9">
      <w:pPr>
        <w:spacing w:line="360" w:lineRule="auto"/>
        <w:jc w:val="both"/>
      </w:pPr>
      <w:r>
        <w:rPr>
          <w:noProof/>
        </w:rPr>
        <w:pict>
          <v:shape id="_x0000_s1030" type="#_x0000_t75" style="position:absolute;left:0;text-align:left;margin-left:-97.25pt;margin-top:-151.9pt;width:592.3pt;height:508.95pt;z-index:-251652096;mso-position-horizontal-relative:text;mso-position-vertical-relative:text">
            <v:imagedata r:id="rId14" o:title=""/>
          </v:shape>
          <o:OLEObject Type="Embed" ProgID="Visio.Drawing.11" ShapeID="_x0000_s1030" DrawAspect="Content" ObjectID="_1430728096" r:id="rId15"/>
        </w:pict>
      </w: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C179F0" w:rsidP="008230F7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574854" w:rsidP="002C21E4">
      <w:pPr>
        <w:spacing w:line="360" w:lineRule="auto"/>
        <w:ind w:firstLine="567"/>
        <w:jc w:val="both"/>
      </w:pPr>
      <w:r>
        <w:rPr>
          <w:noProof/>
        </w:rPr>
        <w:lastRenderedPageBreak/>
        <w:pict>
          <v:shape id="_x0000_s1032" type="#_x0000_t75" style="position:absolute;left:0;text-align:left;margin-left:-79.8pt;margin-top:-131.7pt;width:592.3pt;height:490.1pt;z-index:-251651072;mso-position-horizontal-relative:text;mso-position-vertical-relative:text">
            <v:imagedata r:id="rId16" o:title=""/>
          </v:shape>
          <o:OLEObject Type="Embed" ProgID="Visio.Drawing.11" ShapeID="_x0000_s1032" DrawAspect="Content" ObjectID="_1430728097" r:id="rId17"/>
        </w:pic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C179F0" w:rsidRDefault="00381C27" w:rsidP="00381C27">
      <w:pPr>
        <w:spacing w:line="360" w:lineRule="auto"/>
        <w:jc w:val="both"/>
      </w:pPr>
      <w:r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EE6088" w:rsidRDefault="00EE6088" w:rsidP="00382C3B"/>
    <w:p w:rsidR="00EE6088" w:rsidRPr="00382C3B" w:rsidRDefault="00EE6088" w:rsidP="00382C3B"/>
    <w:p w:rsidR="00382C3B" w:rsidRDefault="00382C3B" w:rsidP="00382C3B">
      <w:pPr>
        <w:pStyle w:val="Heading3"/>
      </w:pPr>
      <w:r>
        <w:t>Спецификации прецедентов использования</w:t>
      </w:r>
    </w:p>
    <w:p w:rsidR="00BF5787" w:rsidRPr="00203E0C" w:rsidRDefault="00BF5787" w:rsidP="00203E0C">
      <w:pPr>
        <w:pStyle w:val="Heading4"/>
        <w:rPr>
          <w:rStyle w:val="Strong"/>
          <w:b w:val="0"/>
          <w:bCs/>
        </w:rPr>
      </w:pPr>
      <w:r w:rsidRPr="00203E0C">
        <w:rPr>
          <w:rStyle w:val="Strong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1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Heading4"/>
        <w:numPr>
          <w:ilvl w:val="0"/>
          <w:numId w:val="0"/>
        </w:numPr>
        <w:ind w:left="864" w:hanging="864"/>
      </w:pPr>
      <w:r w:rsidRPr="009C723B">
        <w:rPr>
          <w:b/>
        </w:rPr>
        <w:t>Сценарий</w:t>
      </w:r>
      <w:r w:rsidRPr="00BF5787">
        <w:t>:</w:t>
      </w:r>
    </w:p>
    <w:p w:rsidR="00BF5787" w:rsidRDefault="00E17360" w:rsidP="00843835">
      <w:pPr>
        <w:pStyle w:val="a1"/>
        <w:numPr>
          <w:ilvl w:val="0"/>
          <w:numId w:val="12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E17360" w:rsidRPr="00BF5787" w:rsidRDefault="00E17360" w:rsidP="00843835">
      <w:pPr>
        <w:pStyle w:val="a1"/>
        <w:numPr>
          <w:ilvl w:val="0"/>
          <w:numId w:val="12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>интерфейсе перейти к регистрации по ссылке.</w:t>
      </w:r>
    </w:p>
    <w:p w:rsidR="00BF5787" w:rsidRPr="00BF5787" w:rsidRDefault="00E17360" w:rsidP="00843835">
      <w:pPr>
        <w:pStyle w:val="a1"/>
        <w:numPr>
          <w:ilvl w:val="0"/>
          <w:numId w:val="12"/>
        </w:numPr>
      </w:pPr>
      <w:r>
        <w:t>Заполнить поля «Логин пользователя», «Пароль», «Подтверждение пароля», «Фамилия», «Имя», «Отчество».</w:t>
      </w:r>
    </w:p>
    <w:p w:rsidR="00203E0C" w:rsidRDefault="008230F7" w:rsidP="00F16C77">
      <w:pPr>
        <w:pStyle w:val="a1"/>
        <w:numPr>
          <w:ilvl w:val="0"/>
          <w:numId w:val="12"/>
        </w:numPr>
      </w:pPr>
      <w:r>
        <w:t>Зарегистрироваться, нажав кнопку «Подтвердить» или отказаться от регистрации, нажав кнопку «Отмена»</w:t>
      </w:r>
      <w:r w:rsidR="00BF5787" w:rsidRPr="00BF5787">
        <w:t>.</w:t>
      </w:r>
    </w:p>
    <w:p w:rsidR="00203E0C" w:rsidRPr="00203E0C" w:rsidRDefault="00203E0C" w:rsidP="00203E0C">
      <w:pPr>
        <w:pStyle w:val="Heading4"/>
      </w:pPr>
      <w:r w:rsidRPr="00203E0C">
        <w:lastRenderedPageBreak/>
        <w:t>Спецификация прецедента «</w:t>
      </w:r>
      <w:r w:rsidR="00F16C77">
        <w:t>Авторизация</w:t>
      </w:r>
      <w:r w:rsidRPr="00203E0C">
        <w:t>»</w:t>
      </w:r>
    </w:p>
    <w:p w:rsidR="00203E0C" w:rsidRDefault="00203E0C" w:rsidP="00203E0C">
      <w:pPr>
        <w:pStyle w:val="a1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1"/>
      </w:pPr>
    </w:p>
    <w:p w:rsidR="00F16C77" w:rsidRDefault="00203E0C" w:rsidP="00203E0C">
      <w:pPr>
        <w:pStyle w:val="NoSpacing"/>
        <w:rPr>
          <w:b/>
        </w:rPr>
      </w:pPr>
      <w:r w:rsidRPr="00203E0C">
        <w:rPr>
          <w:b/>
        </w:rPr>
        <w:t>Сценарий:</w:t>
      </w:r>
    </w:p>
    <w:p w:rsidR="00F16C77" w:rsidRPr="00203E0C" w:rsidRDefault="00F16C77" w:rsidP="00203E0C">
      <w:pPr>
        <w:pStyle w:val="NoSpacing"/>
        <w:rPr>
          <w:b/>
        </w:rPr>
      </w:pPr>
    </w:p>
    <w:p w:rsidR="00203E0C" w:rsidRPr="00203E0C" w:rsidRDefault="00F16C77" w:rsidP="00203E0C">
      <w:pPr>
        <w:pStyle w:val="a1"/>
      </w:pPr>
      <w:r w:rsidRPr="00F16C77">
        <w:rPr>
          <w:b/>
        </w:rPr>
        <w:t>Основной сценарий,</w:t>
      </w:r>
      <w:r>
        <w:t xml:space="preserve"> возможен, если пользователь является зарегистрированным пользователем</w:t>
      </w:r>
    </w:p>
    <w:p w:rsidR="00F16C77" w:rsidRDefault="00F16C77" w:rsidP="00F16C77">
      <w:pPr>
        <w:pStyle w:val="a1"/>
        <w:numPr>
          <w:ilvl w:val="0"/>
          <w:numId w:val="11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F16C77" w:rsidRPr="00BF5787" w:rsidRDefault="00F16C77" w:rsidP="00F16C77">
      <w:pPr>
        <w:pStyle w:val="a1"/>
        <w:numPr>
          <w:ilvl w:val="0"/>
          <w:numId w:val="11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 xml:space="preserve">интерфейсе перейти </w:t>
      </w:r>
      <w:proofErr w:type="gramStart"/>
      <w:r>
        <w:t>ко</w:t>
      </w:r>
      <w:proofErr w:type="gramEnd"/>
      <w:r>
        <w:t xml:space="preserve"> входу по ссылке.</w:t>
      </w:r>
    </w:p>
    <w:p w:rsidR="00203E0C" w:rsidRPr="00203E0C" w:rsidRDefault="00F16C77" w:rsidP="00843835">
      <w:pPr>
        <w:pStyle w:val="a1"/>
        <w:numPr>
          <w:ilvl w:val="0"/>
          <w:numId w:val="11"/>
        </w:numPr>
      </w:pPr>
      <w:r>
        <w:t>Заполнить поля «Логин» и «Пароль»</w:t>
      </w:r>
      <w:r w:rsidR="00203E0C" w:rsidRPr="00203E0C">
        <w:t>.</w:t>
      </w:r>
    </w:p>
    <w:p w:rsidR="00203E0C" w:rsidRDefault="00F16C77" w:rsidP="00843835">
      <w:pPr>
        <w:pStyle w:val="a1"/>
        <w:numPr>
          <w:ilvl w:val="0"/>
          <w:numId w:val="11"/>
        </w:numPr>
      </w:pPr>
      <w:r>
        <w:t>Подтвердить вход в систему, нажав кнопку «Войти» или отменить вход, нажав кнопку «Отмена».</w:t>
      </w:r>
    </w:p>
    <w:p w:rsidR="00F16C77" w:rsidRPr="00203E0C" w:rsidRDefault="00F16C77" w:rsidP="00F16C77">
      <w:pPr>
        <w:pStyle w:val="a1"/>
      </w:pPr>
      <w:r w:rsidRPr="00F16C77">
        <w:rPr>
          <w:b/>
        </w:rPr>
        <w:t>Альтернативный сценарий</w:t>
      </w:r>
      <w:r>
        <w:t>: если пользователь не является зарегистрированным пользователем, то необходимо вначале выполнить регистрацию и попробовать войти в систему после.</w:t>
      </w:r>
    </w:p>
    <w:p w:rsidR="00A20A4D" w:rsidRDefault="00A20A4D" w:rsidP="00A20A4D">
      <w:pPr>
        <w:pStyle w:val="a1"/>
      </w:pPr>
    </w:p>
    <w:p w:rsidR="00A20A4D" w:rsidRDefault="00A20A4D" w:rsidP="0033573C">
      <w:pPr>
        <w:pStyle w:val="a1"/>
        <w:ind w:firstLine="0"/>
      </w:pPr>
    </w:p>
    <w:p w:rsidR="007A2B26" w:rsidRPr="002423C5" w:rsidRDefault="007A2B26" w:rsidP="007A2B26">
      <w:pPr>
        <w:pStyle w:val="Heading4"/>
      </w:pPr>
      <w:r w:rsidRPr="002423C5">
        <w:t>Спецификация прецедента</w:t>
      </w:r>
      <w:r w:rsidRPr="0080774C">
        <w:t xml:space="preserve"> </w:t>
      </w:r>
      <w:r w:rsidR="0033573C">
        <w:t>«Осуществление заказа»</w:t>
      </w:r>
    </w:p>
    <w:p w:rsidR="007A2B26" w:rsidRPr="002423C5" w:rsidRDefault="007A2B26" w:rsidP="007A2B26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9456E1" w:rsidP="009456E1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7A2B26" w:rsidRPr="002423C5">
        <w:t>:</w:t>
      </w:r>
      <w:r>
        <w:t xml:space="preserve"> возможен, если пользователь имеет категорию прав «Зарегистрированный пользователь»</w:t>
      </w:r>
    </w:p>
    <w:p w:rsidR="00696B1F" w:rsidRPr="00696B1F" w:rsidRDefault="00696B1F" w:rsidP="009456E1">
      <w:pPr>
        <w:jc w:val="both"/>
      </w:pPr>
    </w:p>
    <w:p w:rsidR="009456E1" w:rsidRDefault="009456E1" w:rsidP="009456E1">
      <w:pPr>
        <w:pStyle w:val="a1"/>
        <w:numPr>
          <w:ilvl w:val="0"/>
          <w:numId w:val="15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7A2B26" w:rsidRDefault="009456E1" w:rsidP="009456E1">
      <w:pPr>
        <w:pStyle w:val="a1"/>
        <w:numPr>
          <w:ilvl w:val="0"/>
          <w:numId w:val="15"/>
        </w:numPr>
      </w:pPr>
      <w:r>
        <w:t>Перейти на страницу заказа такси.</w:t>
      </w:r>
    </w:p>
    <w:p w:rsidR="0001204E" w:rsidRDefault="009456E1" w:rsidP="009456E1">
      <w:pPr>
        <w:pStyle w:val="a1"/>
        <w:numPr>
          <w:ilvl w:val="0"/>
          <w:numId w:val="15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1"/>
        <w:numPr>
          <w:ilvl w:val="0"/>
          <w:numId w:val="15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1"/>
        <w:numPr>
          <w:ilvl w:val="0"/>
          <w:numId w:val="15"/>
        </w:numPr>
      </w:pPr>
      <w:r>
        <w:t>Выбрать из списка подходящее такси</w:t>
      </w:r>
    </w:p>
    <w:p w:rsidR="009456E1" w:rsidRPr="002423C5" w:rsidRDefault="009456E1" w:rsidP="009456E1">
      <w:pPr>
        <w:pStyle w:val="a1"/>
        <w:numPr>
          <w:ilvl w:val="0"/>
          <w:numId w:val="15"/>
        </w:numPr>
      </w:pPr>
      <w:r>
        <w:t>Оформить заявку на выбранное такси, нажав кнопку «Заказать».</w:t>
      </w:r>
    </w:p>
    <w:p w:rsidR="007A2B26" w:rsidRDefault="009456E1" w:rsidP="009456E1">
      <w:pPr>
        <w:pStyle w:val="a1"/>
      </w:pPr>
      <w:r w:rsidRPr="009456E1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Перейти на страницу заказа такси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lastRenderedPageBreak/>
        <w:t>Выбрать из списка подходящее такси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Оформить заявку на выбранное такси, нажав кнопку «Заказать».</w:t>
      </w:r>
    </w:p>
    <w:p w:rsidR="009456E1" w:rsidRDefault="009456E1" w:rsidP="009456E1">
      <w:pPr>
        <w:pStyle w:val="a1"/>
        <w:numPr>
          <w:ilvl w:val="0"/>
          <w:numId w:val="26"/>
        </w:numPr>
      </w:pPr>
      <w:r>
        <w:t>Получить код доступа для возможности просмотра статуса заказа</w:t>
      </w:r>
    </w:p>
    <w:p w:rsidR="009456E1" w:rsidRPr="002423C5" w:rsidRDefault="009456E1" w:rsidP="009456E1">
      <w:pPr>
        <w:pStyle w:val="a1"/>
        <w:numPr>
          <w:ilvl w:val="0"/>
          <w:numId w:val="26"/>
        </w:numPr>
      </w:pPr>
      <w:r>
        <w:t>Сохранить код доступа</w:t>
      </w:r>
    </w:p>
    <w:p w:rsidR="009456E1" w:rsidRDefault="009456E1" w:rsidP="009456E1">
      <w:pPr>
        <w:pStyle w:val="a1"/>
      </w:pPr>
    </w:p>
    <w:p w:rsidR="00203C67" w:rsidRPr="002423C5" w:rsidRDefault="00203C67" w:rsidP="00203C67">
      <w:pPr>
        <w:pStyle w:val="Heading4"/>
      </w:pPr>
      <w:r w:rsidRPr="002423C5">
        <w:t>Спецификация прецедента</w:t>
      </w:r>
      <w:r w:rsidRPr="0080774C">
        <w:t xml:space="preserve"> </w:t>
      </w:r>
      <w:r w:rsidR="006A54B1">
        <w:t>«Просмотр текущего статуса»</w:t>
      </w:r>
    </w:p>
    <w:p w:rsidR="00203C67" w:rsidRPr="002423C5" w:rsidRDefault="00203C67" w:rsidP="00BB7289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</w:t>
      </w:r>
      <w:r w:rsidR="006A54B1">
        <w:t>пользователю посмотреть текущий статус сделанного заказа</w:t>
      </w:r>
      <w:r w:rsidRPr="002423C5">
        <w:t>.</w:t>
      </w:r>
    </w:p>
    <w:p w:rsidR="00203C67" w:rsidRDefault="00BB7289" w:rsidP="00BB7289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203C67" w:rsidRPr="002423C5">
        <w:t>:</w:t>
      </w:r>
      <w:r>
        <w:t xml:space="preserve"> возможен, когда пользователь имеет категорию прав «Зарегистрированный пользователь»</w:t>
      </w:r>
    </w:p>
    <w:p w:rsidR="00DF2185" w:rsidRPr="00DF2185" w:rsidRDefault="00DF2185" w:rsidP="00BB7289">
      <w:pPr>
        <w:jc w:val="both"/>
      </w:pPr>
    </w:p>
    <w:p w:rsidR="00BB7289" w:rsidRDefault="00BB7289" w:rsidP="00BB7289">
      <w:pPr>
        <w:pStyle w:val="a1"/>
        <w:numPr>
          <w:ilvl w:val="0"/>
          <w:numId w:val="27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1"/>
        <w:numPr>
          <w:ilvl w:val="0"/>
          <w:numId w:val="27"/>
        </w:numPr>
      </w:pPr>
      <w:r>
        <w:t xml:space="preserve">Если вход в систему не выполнен, выполнить </w:t>
      </w:r>
      <w:r w:rsidR="00481D65">
        <w:t>авторизацию</w:t>
      </w:r>
      <w:r>
        <w:t>.</w:t>
      </w:r>
    </w:p>
    <w:p w:rsidR="00BB7289" w:rsidRDefault="00BB7289" w:rsidP="00BB7289">
      <w:pPr>
        <w:pStyle w:val="a1"/>
        <w:numPr>
          <w:ilvl w:val="0"/>
          <w:numId w:val="27"/>
        </w:numPr>
      </w:pPr>
      <w:r>
        <w:t>Перейти на страницу просмотра текущего статуса заказа.</w:t>
      </w:r>
    </w:p>
    <w:p w:rsidR="00C632D7" w:rsidRDefault="00BB7289" w:rsidP="00C632D7">
      <w:pPr>
        <w:pStyle w:val="a1"/>
      </w:pPr>
      <w:r w:rsidRPr="00BB7289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Перейти на страницу просмотра текущего статуса заказа.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Ввести сохраненный код доступа в поле «Код для просмотра статуса»</w:t>
      </w:r>
    </w:p>
    <w:p w:rsidR="00BB7289" w:rsidRDefault="00BB7289" w:rsidP="00BB7289">
      <w:pPr>
        <w:pStyle w:val="a1"/>
        <w:numPr>
          <w:ilvl w:val="0"/>
          <w:numId w:val="28"/>
        </w:numPr>
      </w:pPr>
      <w:r>
        <w:t>Нажать кнопку «Посмотреть статус»</w:t>
      </w:r>
    </w:p>
    <w:p w:rsidR="00BB7289" w:rsidRDefault="00BB7289" w:rsidP="00C632D7">
      <w:pPr>
        <w:pStyle w:val="a1"/>
      </w:pPr>
    </w:p>
    <w:p w:rsidR="00C632D7" w:rsidRPr="002423C5" w:rsidRDefault="00C632D7" w:rsidP="00C632D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</w:t>
      </w:r>
      <w:r w:rsidR="008D2A30">
        <w:t>Просмотр истории</w:t>
      </w:r>
      <w:r w:rsidRPr="002423C5">
        <w:t>"</w:t>
      </w:r>
    </w:p>
    <w:p w:rsidR="008D2A30" w:rsidRPr="002423C5" w:rsidRDefault="008D2A30" w:rsidP="008D2A30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зарегистрированному пользователю посмотреть историю предыдущих заказов.</w:t>
      </w:r>
    </w:p>
    <w:p w:rsidR="00C632D7" w:rsidRDefault="008D2A30" w:rsidP="008D2A30">
      <w:pPr>
        <w:pStyle w:val="Heading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C632D7" w:rsidRPr="002423C5">
        <w:t>:</w:t>
      </w:r>
      <w:r>
        <w:t xml:space="preserve"> возможен, когда пользователь имеет категорию прав «Зарегистрированный пользователь».</w:t>
      </w:r>
    </w:p>
    <w:p w:rsidR="00C632D7" w:rsidRPr="00DF2185" w:rsidRDefault="00C632D7" w:rsidP="008D2A30">
      <w:pPr>
        <w:jc w:val="both"/>
      </w:pPr>
    </w:p>
    <w:p w:rsidR="008D2A30" w:rsidRDefault="008D2A30" w:rsidP="008D2A30">
      <w:pPr>
        <w:pStyle w:val="a1"/>
        <w:numPr>
          <w:ilvl w:val="0"/>
          <w:numId w:val="29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8D2A30" w:rsidRDefault="008D2A30" w:rsidP="008D2A30">
      <w:pPr>
        <w:pStyle w:val="a1"/>
        <w:numPr>
          <w:ilvl w:val="0"/>
          <w:numId w:val="29"/>
        </w:numPr>
      </w:pPr>
      <w:r>
        <w:t>Если вход в систему не осуществлен, выполнить авторизацию.</w:t>
      </w:r>
    </w:p>
    <w:p w:rsidR="008D2A30" w:rsidRDefault="008D2A30" w:rsidP="008D2A30">
      <w:pPr>
        <w:pStyle w:val="a1"/>
        <w:numPr>
          <w:ilvl w:val="0"/>
          <w:numId w:val="29"/>
        </w:numPr>
      </w:pPr>
      <w:r>
        <w:t>Перейти на страницу просмотра истории предыдущих заказов.</w:t>
      </w:r>
    </w:p>
    <w:p w:rsidR="00E27A8B" w:rsidRDefault="00E27A8B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122965" w:rsidRDefault="00122965" w:rsidP="002C21E4">
      <w:pPr>
        <w:pStyle w:val="Heading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>Подключить к серверу системы заказа такси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proofErr w:type="spellStart"/>
      <w:r w:rsidR="00861290">
        <w:t>журналирование</w:t>
      </w:r>
      <w:proofErr w:type="spellEnd"/>
      <w:r w:rsidR="00861290">
        <w:t xml:space="preserve">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Heading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1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1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1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1"/>
      </w:pPr>
      <w:r>
        <w:t>Относительная влажность – не более 80%.</w:t>
      </w:r>
    </w:p>
    <w:p w:rsidR="004817D1" w:rsidRDefault="004817D1" w:rsidP="004817D1">
      <w:pPr>
        <w:pStyle w:val="a1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1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Heading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Heading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1"/>
      </w:pPr>
      <w:r>
        <w:t xml:space="preserve">Разработка серверной части СПО должна вестись с использованием платформенно-независимого </w:t>
      </w:r>
      <w:proofErr w:type="gramStart"/>
      <w:r>
        <w:t>ПО</w:t>
      </w:r>
      <w:proofErr w:type="gramEnd"/>
      <w:r>
        <w:t>.</w:t>
      </w:r>
    </w:p>
    <w:p w:rsidR="004E45BC" w:rsidRPr="00CF320A" w:rsidRDefault="004E45BC" w:rsidP="004E45BC">
      <w:pPr>
        <w:pStyle w:val="a1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Heading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1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Heading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1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Heading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1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 w:rsidR="004023E6"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3"/>
      </w:pPr>
      <w:r>
        <w:t xml:space="preserve">Таблица </w:t>
      </w:r>
      <w:bookmarkStart w:id="12" w:name="Табл_1_Инвариантность_к_преобразованиям"/>
      <w:bookmarkStart w:id="13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4023E6">
        <w:rPr>
          <w:noProof/>
        </w:rPr>
        <w:t>1</w:t>
      </w:r>
      <w:r>
        <w:rPr>
          <w:noProof/>
        </w:rPr>
        <w:fldChar w:fldCharType="end"/>
      </w:r>
      <w:bookmarkEnd w:id="12"/>
      <w:bookmarkEnd w:id="13"/>
      <w:r w:rsidRPr="004D3407">
        <w:t xml:space="preserve"> –</w:t>
      </w:r>
      <w:r>
        <w:t xml:space="preserve"> Этапы разработ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 xml:space="preserve">, существующие системы бронирования и выделяются достоинства и недостатки. Выбираются языки программирования, ОС и </w:t>
            </w:r>
            <w:proofErr w:type="gramStart"/>
            <w:r>
              <w:t>ПО</w:t>
            </w:r>
            <w:proofErr w:type="gramEnd"/>
            <w:r>
              <w:t>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</w:t>
            </w:r>
            <w:proofErr w:type="spellStart"/>
            <w:r>
              <w:t>прототипирование</w:t>
            </w:r>
            <w:proofErr w:type="spellEnd"/>
            <w:r>
              <w:t xml:space="preserve">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</w:t>
            </w:r>
            <w:proofErr w:type="gramStart"/>
            <w:r>
              <w:t>необходимого</w:t>
            </w:r>
            <w:proofErr w:type="gramEnd"/>
            <w:r>
              <w:t xml:space="preserve">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CB46EB" w:rsidRDefault="00CB46EB" w:rsidP="00CB46EB">
      <w:pPr>
        <w:pStyle w:val="Heading1"/>
        <w:numPr>
          <w:ilvl w:val="0"/>
          <w:numId w:val="0"/>
        </w:numPr>
        <w:spacing w:line="360" w:lineRule="auto"/>
      </w:pPr>
    </w:p>
    <w:p w:rsidR="00D20F5E" w:rsidRDefault="00D20F5E" w:rsidP="002C21E4">
      <w:pPr>
        <w:pStyle w:val="Heading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CB46EB" w:rsidRDefault="00CB46EB" w:rsidP="00CB46EB">
      <w:pPr>
        <w:spacing w:line="360" w:lineRule="auto"/>
        <w:jc w:val="both"/>
      </w:pPr>
    </w:p>
    <w:p w:rsidR="00B7709C" w:rsidRPr="00B7709C" w:rsidRDefault="00B7709C" w:rsidP="00B7709C"/>
    <w:p w:rsidR="00D20F5E" w:rsidRDefault="00D20F5E" w:rsidP="00797047">
      <w:pPr>
        <w:pStyle w:val="Heading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>
        <w:t>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1"/>
        <w:ind w:firstLine="0"/>
      </w:pPr>
    </w:p>
    <w:p w:rsidR="00F86BF2" w:rsidRPr="00BA6880" w:rsidRDefault="00F86BF2" w:rsidP="00797047">
      <w:pPr>
        <w:pStyle w:val="Heading2"/>
        <w:spacing w:line="360" w:lineRule="auto"/>
        <w:jc w:val="both"/>
      </w:pPr>
      <w:bookmarkStart w:id="14" w:name="_Toc291164409"/>
      <w:bookmarkStart w:id="15" w:name="_Toc318783777"/>
      <w:r w:rsidRPr="00BA6880">
        <w:t xml:space="preserve">Функциональные требования к системе с точки зрения </w:t>
      </w:r>
      <w:bookmarkEnd w:id="14"/>
      <w:bookmarkEnd w:id="15"/>
      <w:r w:rsidR="00EC60BF" w:rsidRPr="00BA6880">
        <w:t xml:space="preserve">пользователя </w:t>
      </w:r>
    </w:p>
    <w:p w:rsidR="00F86BF2" w:rsidRDefault="006403ED" w:rsidP="002C21E4">
      <w:pPr>
        <w:pStyle w:val="a1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787625" w:rsidRDefault="00787625" w:rsidP="002C21E4">
      <w:pPr>
        <w:pStyle w:val="a1"/>
      </w:pPr>
    </w:p>
    <w:p w:rsidR="00F86BF2" w:rsidRPr="00BA6880" w:rsidRDefault="00F86BF2" w:rsidP="00797047">
      <w:pPr>
        <w:pStyle w:val="Heading1"/>
        <w:numPr>
          <w:ilvl w:val="0"/>
          <w:numId w:val="0"/>
        </w:numPr>
        <w:spacing w:line="360" w:lineRule="auto"/>
        <w:jc w:val="both"/>
      </w:pPr>
      <w:r w:rsidRPr="00BA6880">
        <w:lastRenderedPageBreak/>
        <w:t>Список стандартов и литературы</w:t>
      </w:r>
    </w:p>
    <w:p w:rsidR="00F86BF2" w:rsidRDefault="00F86BF2" w:rsidP="002C21E4">
      <w:pPr>
        <w:pStyle w:val="a1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840312" w:rsidRPr="00F86BF2" w:rsidRDefault="00840312" w:rsidP="002C21E4">
      <w:pPr>
        <w:spacing w:line="360" w:lineRule="auto"/>
        <w:rPr>
          <w:lang w:val="en-US"/>
        </w:rPr>
      </w:pPr>
    </w:p>
    <w:sectPr w:rsidR="00840312" w:rsidRPr="00F86BF2" w:rsidSect="00840312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" w:author="Kuzmin Artem" w:date="2013-05-21T17:26:00Z" w:initials="KA">
    <w:p w:rsidR="00DB2C71" w:rsidRDefault="00DB2C71">
      <w:pPr>
        <w:pStyle w:val="CommentText"/>
      </w:pPr>
      <w:r>
        <w:rPr>
          <w:rStyle w:val="CommentReference"/>
        </w:rPr>
        <w:annotationRef/>
      </w:r>
      <w:r>
        <w:t>Добавить сюда схему системы</w:t>
      </w:r>
    </w:p>
  </w:comment>
  <w:comment w:id="4" w:author="Kuzmin Artem" w:date="2013-05-22T11:35:00Z" w:initials="KA">
    <w:p w:rsidR="00855EF3" w:rsidRDefault="00855EF3">
      <w:pPr>
        <w:pStyle w:val="CommentText"/>
      </w:pPr>
      <w:r>
        <w:rPr>
          <w:rStyle w:val="CommentReference"/>
        </w:rPr>
        <w:annotationRef/>
      </w:r>
    </w:p>
  </w:comment>
  <w:comment w:id="5" w:author="Kuzmin Artem" w:date="2013-05-22T11:36:00Z" w:initials="KA">
    <w:p w:rsidR="00A75742" w:rsidRDefault="00A75742">
      <w:pPr>
        <w:pStyle w:val="CommentText"/>
      </w:pPr>
      <w:r>
        <w:rPr>
          <w:rStyle w:val="CommentReference"/>
        </w:rPr>
        <w:annotationRef/>
      </w:r>
    </w:p>
  </w:comment>
  <w:comment w:id="6" w:author="Kuzmin Artem" w:date="2013-05-22T11:37:00Z" w:initials="KA">
    <w:p w:rsidR="00A75742" w:rsidRDefault="00A75742">
      <w:pPr>
        <w:pStyle w:val="CommentText"/>
      </w:pPr>
      <w:r>
        <w:rPr>
          <w:rStyle w:val="CommentReference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4854" w:rsidRDefault="00574854" w:rsidP="00F86BF2">
      <w:r>
        <w:separator/>
      </w:r>
    </w:p>
  </w:endnote>
  <w:endnote w:type="continuationSeparator" w:id="0">
    <w:p w:rsidR="00574854" w:rsidRDefault="00574854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840312" w:rsidRDefault="0084031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75742">
          <w:rPr>
            <w:noProof/>
          </w:rPr>
          <w:t>5</w:t>
        </w:r>
        <w:r>
          <w:fldChar w:fldCharType="end"/>
        </w:r>
      </w:p>
    </w:sdtContent>
  </w:sdt>
  <w:p w:rsidR="00840312" w:rsidRDefault="0084031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4854" w:rsidRDefault="00574854" w:rsidP="00F86BF2">
      <w:r>
        <w:separator/>
      </w:r>
    </w:p>
  </w:footnote>
  <w:footnote w:type="continuationSeparator" w:id="0">
    <w:p w:rsidR="00574854" w:rsidRDefault="00574854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312" w:rsidRDefault="00840312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8305193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E1979F1"/>
    <w:multiLevelType w:val="hybridMultilevel"/>
    <w:tmpl w:val="CCA6A2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3A37A34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DE871E1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2C294D71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71D22EE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6560E7F"/>
    <w:multiLevelType w:val="multilevel"/>
    <w:tmpl w:val="D24AE1D6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48F947DF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4F175A60"/>
    <w:multiLevelType w:val="hybridMultilevel"/>
    <w:tmpl w:val="CA489F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4F2D384B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FB228DE"/>
    <w:multiLevelType w:val="hybridMultilevel"/>
    <w:tmpl w:val="171629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4D65E3F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57453B8F"/>
    <w:multiLevelType w:val="hybridMultilevel"/>
    <w:tmpl w:val="1E6680CE"/>
    <w:lvl w:ilvl="0" w:tplc="3B2C6160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>
    <w:nsid w:val="57A0626A"/>
    <w:multiLevelType w:val="hybridMultilevel"/>
    <w:tmpl w:val="780AA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C326C1"/>
    <w:multiLevelType w:val="hybridMultilevel"/>
    <w:tmpl w:val="CEB808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0DB5B7D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BB92FFC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6"/>
  </w:num>
  <w:num w:numId="3">
    <w:abstractNumId w:val="36"/>
  </w:num>
  <w:num w:numId="4">
    <w:abstractNumId w:val="9"/>
  </w:num>
  <w:num w:numId="5">
    <w:abstractNumId w:val="19"/>
  </w:num>
  <w:num w:numId="6">
    <w:abstractNumId w:val="10"/>
  </w:num>
  <w:num w:numId="7">
    <w:abstractNumId w:val="14"/>
  </w:num>
  <w:num w:numId="8">
    <w:abstractNumId w:val="6"/>
  </w:num>
  <w:num w:numId="9">
    <w:abstractNumId w:val="17"/>
  </w:num>
  <w:num w:numId="10">
    <w:abstractNumId w:val="5"/>
  </w:num>
  <w:num w:numId="11">
    <w:abstractNumId w:val="33"/>
  </w:num>
  <w:num w:numId="12">
    <w:abstractNumId w:val="34"/>
  </w:num>
  <w:num w:numId="13">
    <w:abstractNumId w:val="8"/>
  </w:num>
  <w:num w:numId="14">
    <w:abstractNumId w:val="13"/>
  </w:num>
  <w:num w:numId="15">
    <w:abstractNumId w:val="30"/>
  </w:num>
  <w:num w:numId="16">
    <w:abstractNumId w:val="25"/>
  </w:num>
  <w:num w:numId="17">
    <w:abstractNumId w:val="24"/>
  </w:num>
  <w:num w:numId="18">
    <w:abstractNumId w:val="21"/>
  </w:num>
  <w:num w:numId="19">
    <w:abstractNumId w:val="31"/>
  </w:num>
  <w:num w:numId="20">
    <w:abstractNumId w:val="11"/>
  </w:num>
  <w:num w:numId="21">
    <w:abstractNumId w:val="18"/>
  </w:num>
  <w:num w:numId="22">
    <w:abstractNumId w:val="4"/>
  </w:num>
  <w:num w:numId="23">
    <w:abstractNumId w:val="2"/>
  </w:num>
  <w:num w:numId="24">
    <w:abstractNumId w:val="32"/>
  </w:num>
  <w:num w:numId="25">
    <w:abstractNumId w:val="22"/>
  </w:num>
  <w:num w:numId="26">
    <w:abstractNumId w:val="7"/>
  </w:num>
  <w:num w:numId="27">
    <w:abstractNumId w:val="26"/>
  </w:num>
  <w:num w:numId="28">
    <w:abstractNumId w:val="12"/>
  </w:num>
  <w:num w:numId="29">
    <w:abstractNumId w:val="35"/>
  </w:num>
  <w:num w:numId="30">
    <w:abstractNumId w:val="23"/>
  </w:num>
  <w:num w:numId="31">
    <w:abstractNumId w:val="20"/>
  </w:num>
  <w:num w:numId="32">
    <w:abstractNumId w:val="27"/>
  </w:num>
  <w:num w:numId="33">
    <w:abstractNumId w:val="29"/>
  </w:num>
  <w:num w:numId="34">
    <w:abstractNumId w:val="28"/>
  </w:num>
  <w:num w:numId="35">
    <w:abstractNumId w:val="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204E"/>
    <w:rsid w:val="00014363"/>
    <w:rsid w:val="000407FE"/>
    <w:rsid w:val="00040E14"/>
    <w:rsid w:val="00046AB6"/>
    <w:rsid w:val="00062A22"/>
    <w:rsid w:val="000642D4"/>
    <w:rsid w:val="000723DF"/>
    <w:rsid w:val="0009121A"/>
    <w:rsid w:val="00091ECB"/>
    <w:rsid w:val="00093873"/>
    <w:rsid w:val="000A6728"/>
    <w:rsid w:val="000A79E1"/>
    <w:rsid w:val="000C69D0"/>
    <w:rsid w:val="00102338"/>
    <w:rsid w:val="00106412"/>
    <w:rsid w:val="0012229B"/>
    <w:rsid w:val="00122313"/>
    <w:rsid w:val="00122965"/>
    <w:rsid w:val="00132047"/>
    <w:rsid w:val="00141443"/>
    <w:rsid w:val="00146B1F"/>
    <w:rsid w:val="00196BFD"/>
    <w:rsid w:val="001A2F74"/>
    <w:rsid w:val="001B15D2"/>
    <w:rsid w:val="001C5E2C"/>
    <w:rsid w:val="001D4C8C"/>
    <w:rsid w:val="001D701C"/>
    <w:rsid w:val="001D7A36"/>
    <w:rsid w:val="001F245F"/>
    <w:rsid w:val="00203C67"/>
    <w:rsid w:val="00203E0C"/>
    <w:rsid w:val="00203FD6"/>
    <w:rsid w:val="00236B8C"/>
    <w:rsid w:val="002401FE"/>
    <w:rsid w:val="0025124F"/>
    <w:rsid w:val="00253EA3"/>
    <w:rsid w:val="002920E5"/>
    <w:rsid w:val="002C21E4"/>
    <w:rsid w:val="002C410F"/>
    <w:rsid w:val="002D4BCF"/>
    <w:rsid w:val="002E437F"/>
    <w:rsid w:val="00303A37"/>
    <w:rsid w:val="00305D1C"/>
    <w:rsid w:val="00311E21"/>
    <w:rsid w:val="00327470"/>
    <w:rsid w:val="00330362"/>
    <w:rsid w:val="0033573C"/>
    <w:rsid w:val="00335ACE"/>
    <w:rsid w:val="00337FBF"/>
    <w:rsid w:val="00381C27"/>
    <w:rsid w:val="00382C3B"/>
    <w:rsid w:val="00384301"/>
    <w:rsid w:val="003856D0"/>
    <w:rsid w:val="003921C7"/>
    <w:rsid w:val="003A2C57"/>
    <w:rsid w:val="003A7256"/>
    <w:rsid w:val="004023E6"/>
    <w:rsid w:val="00403BE3"/>
    <w:rsid w:val="00424E2F"/>
    <w:rsid w:val="00434DE2"/>
    <w:rsid w:val="00437292"/>
    <w:rsid w:val="0045647D"/>
    <w:rsid w:val="00465D93"/>
    <w:rsid w:val="00470D51"/>
    <w:rsid w:val="004817D1"/>
    <w:rsid w:val="00481D65"/>
    <w:rsid w:val="00493713"/>
    <w:rsid w:val="004A5B42"/>
    <w:rsid w:val="004E45BC"/>
    <w:rsid w:val="005023E5"/>
    <w:rsid w:val="00512E8E"/>
    <w:rsid w:val="00515FF3"/>
    <w:rsid w:val="00526C43"/>
    <w:rsid w:val="005502D5"/>
    <w:rsid w:val="005703B3"/>
    <w:rsid w:val="00574854"/>
    <w:rsid w:val="00576555"/>
    <w:rsid w:val="005830E8"/>
    <w:rsid w:val="00593991"/>
    <w:rsid w:val="005A6C17"/>
    <w:rsid w:val="005B5F88"/>
    <w:rsid w:val="005C1675"/>
    <w:rsid w:val="005D298D"/>
    <w:rsid w:val="005D5825"/>
    <w:rsid w:val="005F08B3"/>
    <w:rsid w:val="0062126A"/>
    <w:rsid w:val="00637B29"/>
    <w:rsid w:val="006403ED"/>
    <w:rsid w:val="006573F9"/>
    <w:rsid w:val="00671C2D"/>
    <w:rsid w:val="00682434"/>
    <w:rsid w:val="006862F8"/>
    <w:rsid w:val="00696B1F"/>
    <w:rsid w:val="006A54B1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7542D"/>
    <w:rsid w:val="00787625"/>
    <w:rsid w:val="00797047"/>
    <w:rsid w:val="007A2B26"/>
    <w:rsid w:val="007C21B5"/>
    <w:rsid w:val="007D74E0"/>
    <w:rsid w:val="007E1EF5"/>
    <w:rsid w:val="007E2DAB"/>
    <w:rsid w:val="007E79AB"/>
    <w:rsid w:val="0080197D"/>
    <w:rsid w:val="00815276"/>
    <w:rsid w:val="008230F7"/>
    <w:rsid w:val="0082451E"/>
    <w:rsid w:val="00840312"/>
    <w:rsid w:val="00843835"/>
    <w:rsid w:val="008532E1"/>
    <w:rsid w:val="00855EF3"/>
    <w:rsid w:val="008572AE"/>
    <w:rsid w:val="00861290"/>
    <w:rsid w:val="0086395B"/>
    <w:rsid w:val="008639B4"/>
    <w:rsid w:val="00863EAB"/>
    <w:rsid w:val="008765AC"/>
    <w:rsid w:val="0088459F"/>
    <w:rsid w:val="00890E6F"/>
    <w:rsid w:val="00892E4B"/>
    <w:rsid w:val="008B4BB2"/>
    <w:rsid w:val="008B77E2"/>
    <w:rsid w:val="008C7328"/>
    <w:rsid w:val="008D2A30"/>
    <w:rsid w:val="009066D5"/>
    <w:rsid w:val="0092119F"/>
    <w:rsid w:val="00921F7A"/>
    <w:rsid w:val="00926F96"/>
    <w:rsid w:val="009456E1"/>
    <w:rsid w:val="009522A6"/>
    <w:rsid w:val="00954C32"/>
    <w:rsid w:val="00957CEB"/>
    <w:rsid w:val="00961F45"/>
    <w:rsid w:val="00966B6E"/>
    <w:rsid w:val="009678FC"/>
    <w:rsid w:val="009A2786"/>
    <w:rsid w:val="009B418B"/>
    <w:rsid w:val="009C723B"/>
    <w:rsid w:val="00A10A5A"/>
    <w:rsid w:val="00A12C5E"/>
    <w:rsid w:val="00A20A4D"/>
    <w:rsid w:val="00A302AD"/>
    <w:rsid w:val="00A35411"/>
    <w:rsid w:val="00A5215D"/>
    <w:rsid w:val="00A75742"/>
    <w:rsid w:val="00AD3BAC"/>
    <w:rsid w:val="00AD6E27"/>
    <w:rsid w:val="00AE2729"/>
    <w:rsid w:val="00AF44C7"/>
    <w:rsid w:val="00AF5385"/>
    <w:rsid w:val="00B144A8"/>
    <w:rsid w:val="00B42F02"/>
    <w:rsid w:val="00B43083"/>
    <w:rsid w:val="00B65E18"/>
    <w:rsid w:val="00B70D59"/>
    <w:rsid w:val="00B7709C"/>
    <w:rsid w:val="00B81B05"/>
    <w:rsid w:val="00B82D88"/>
    <w:rsid w:val="00BA26E9"/>
    <w:rsid w:val="00BA6880"/>
    <w:rsid w:val="00BB7289"/>
    <w:rsid w:val="00BC39FE"/>
    <w:rsid w:val="00BD17AA"/>
    <w:rsid w:val="00BD3459"/>
    <w:rsid w:val="00BE366B"/>
    <w:rsid w:val="00BF5787"/>
    <w:rsid w:val="00C03D6E"/>
    <w:rsid w:val="00C12B7C"/>
    <w:rsid w:val="00C12C28"/>
    <w:rsid w:val="00C179F0"/>
    <w:rsid w:val="00C405D2"/>
    <w:rsid w:val="00C42A57"/>
    <w:rsid w:val="00C55D1E"/>
    <w:rsid w:val="00C632D7"/>
    <w:rsid w:val="00C700E0"/>
    <w:rsid w:val="00CB46EB"/>
    <w:rsid w:val="00CB6C5C"/>
    <w:rsid w:val="00CC18C4"/>
    <w:rsid w:val="00CC2145"/>
    <w:rsid w:val="00CD0A98"/>
    <w:rsid w:val="00CF4783"/>
    <w:rsid w:val="00D002B2"/>
    <w:rsid w:val="00D11734"/>
    <w:rsid w:val="00D11D77"/>
    <w:rsid w:val="00D13758"/>
    <w:rsid w:val="00D20F5E"/>
    <w:rsid w:val="00D251FC"/>
    <w:rsid w:val="00D2709A"/>
    <w:rsid w:val="00D3532E"/>
    <w:rsid w:val="00D40638"/>
    <w:rsid w:val="00D61E8C"/>
    <w:rsid w:val="00D71A3B"/>
    <w:rsid w:val="00D7356C"/>
    <w:rsid w:val="00D916A7"/>
    <w:rsid w:val="00DB2C71"/>
    <w:rsid w:val="00DB50BF"/>
    <w:rsid w:val="00DE3E3A"/>
    <w:rsid w:val="00DF2185"/>
    <w:rsid w:val="00DF5028"/>
    <w:rsid w:val="00E04B90"/>
    <w:rsid w:val="00E15823"/>
    <w:rsid w:val="00E17360"/>
    <w:rsid w:val="00E27A8B"/>
    <w:rsid w:val="00E37A5A"/>
    <w:rsid w:val="00E508AE"/>
    <w:rsid w:val="00E543E9"/>
    <w:rsid w:val="00E648A6"/>
    <w:rsid w:val="00E660B5"/>
    <w:rsid w:val="00E66861"/>
    <w:rsid w:val="00E70E91"/>
    <w:rsid w:val="00E83E3E"/>
    <w:rsid w:val="00EB0A42"/>
    <w:rsid w:val="00EC60BF"/>
    <w:rsid w:val="00ED2CEA"/>
    <w:rsid w:val="00EE334F"/>
    <w:rsid w:val="00EE6088"/>
    <w:rsid w:val="00EF4787"/>
    <w:rsid w:val="00F004DF"/>
    <w:rsid w:val="00F16C77"/>
    <w:rsid w:val="00F2488A"/>
    <w:rsid w:val="00F36111"/>
    <w:rsid w:val="00F52EE4"/>
    <w:rsid w:val="00F77BB2"/>
    <w:rsid w:val="00F86BF2"/>
    <w:rsid w:val="00FA49A1"/>
    <w:rsid w:val="00FB4E4C"/>
    <w:rsid w:val="00FC06BE"/>
    <w:rsid w:val="00FE4021"/>
    <w:rsid w:val="00FF256F"/>
    <w:rsid w:val="00FF2ABB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DB2C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B2C7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B2C7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2C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2C7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  <w:style w:type="character" w:styleId="CommentReference">
    <w:name w:val="annotation reference"/>
    <w:basedOn w:val="DefaultParagraphFont"/>
    <w:uiPriority w:val="99"/>
    <w:semiHidden/>
    <w:unhideWhenUsed/>
    <w:rsid w:val="00DB2C7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B2C7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B2C7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2C7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2C71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1978BB-5C83-427B-892F-3DDDCC212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</TotalTime>
  <Pages>23</Pages>
  <Words>3661</Words>
  <Characters>20871</Characters>
  <Application>Microsoft Office Word</Application>
  <DocSecurity>0</DocSecurity>
  <Lines>173</Lines>
  <Paragraphs>4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4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Kuzmin Artem</cp:lastModifiedBy>
  <cp:revision>209</cp:revision>
  <dcterms:created xsi:type="dcterms:W3CDTF">2013-03-12T12:35:00Z</dcterms:created>
  <dcterms:modified xsi:type="dcterms:W3CDTF">2013-05-22T07:39:00Z</dcterms:modified>
</cp:coreProperties>
</file>